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256" r:id="rId2"/>
    <p:sldId id="734" r:id="rId3"/>
    <p:sldId id="735" r:id="rId4"/>
    <p:sldId id="740" r:id="rId5"/>
    <p:sldId id="296" r:id="rId6"/>
    <p:sldId id="741" r:id="rId7"/>
    <p:sldId id="747" r:id="rId8"/>
    <p:sldId id="749" r:id="rId9"/>
    <p:sldId id="750" r:id="rId10"/>
    <p:sldId id="268" r:id="rId11"/>
    <p:sldId id="746" r:id="rId12"/>
    <p:sldId id="743" r:id="rId13"/>
    <p:sldId id="264" r:id="rId14"/>
    <p:sldId id="745" r:id="rId15"/>
    <p:sldId id="751" r:id="rId16"/>
    <p:sldId id="752" r:id="rId17"/>
    <p:sldId id="753" r:id="rId18"/>
  </p:sldIdLst>
  <p:sldSz cx="12192000" cy="6858000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548" autoAdjust="0"/>
    <p:restoredTop sz="91677" autoAdjust="0"/>
  </p:normalViewPr>
  <p:slideViewPr>
    <p:cSldViewPr>
      <p:cViewPr varScale="1">
        <p:scale>
          <a:sx n="104" d="100"/>
          <a:sy n="104" d="100"/>
        </p:scale>
        <p:origin x="666" y="102"/>
      </p:cViewPr>
      <p:guideLst>
        <p:guide orient="horz" pos="2160"/>
        <p:guide pos="384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3" d="100"/>
          <a:sy n="63" d="100"/>
        </p:scale>
        <p:origin x="3120" y="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doc.: IEEE 802.11-21/xxxxr0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8B9CF26-8FC1-4244-A4C2-7BD575204F1F}" type="datetime1">
              <a:rPr lang="en-US" smtClean="0"/>
              <a:t>4/16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Samsung Research America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21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fld id="{5AF21B2E-59E6-4ABB-B398-2F7D4E268706}" type="datetime1">
              <a:rPr lang="en-US" smtClean="0"/>
              <a:t>4/16/2024</a:t>
            </a:fld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5763" y="701675"/>
            <a:ext cx="6161087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Samsung Research America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10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854960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11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569912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12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749788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13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842362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14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125639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15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611066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16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923374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17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5945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729018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3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176263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4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981696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5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pPr marL="171450" indent="-171450">
              <a:buFontTx/>
              <a:buChar char="-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944444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6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732742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7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291598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8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824392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Samsung Research America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9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41134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pril 202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>
          <a:xfrm>
            <a:off x="7162800" y="6494673"/>
            <a:ext cx="4246027" cy="240878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Rubayet Shafin et.al., Samsung Electronic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Rubayet Shafin et.al., Samsung Electronics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April 2024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pril 202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Rubayet Shafin et.al., Samsung Electronic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1" y="1981201"/>
            <a:ext cx="5077884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981201"/>
            <a:ext cx="508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pril 202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Rubayet Shafin et.al., Samsung Electronics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pril 2024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7524760" y="6475414"/>
            <a:ext cx="3865024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Rubayet Shafin et.al., Samsung Electronics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pril 2024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Rubayet Shafin et.al., Samsung Electronics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pril 2024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Rubayet Shafin et.al., Samsung Electronic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pril 202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Rubayet Shafin et.al., Samsung Electronic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1" y="685801"/>
            <a:ext cx="2588684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1"/>
            <a:ext cx="7569200" cy="540861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pril 202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Rubayet Shafin et.al., Samsung Electronic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14401" y="685801"/>
            <a:ext cx="10361084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1" y="1981201"/>
            <a:ext cx="10361084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April 2024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7143757" y="6505622"/>
            <a:ext cx="4246027" cy="21898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Rubayet Shafin et.al., Samsung Electronics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5793318" y="6475414"/>
            <a:ext cx="704849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914400" y="609600"/>
            <a:ext cx="103632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912285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4400" y="6477000"/>
            <a:ext cx="104648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6599493" y="333375"/>
            <a:ext cx="466728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4/0512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.vsdx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ctrTitle"/>
          </p:nvPr>
        </p:nvSpPr>
        <p:spPr>
          <a:xfrm>
            <a:off x="914400" y="606425"/>
            <a:ext cx="10415016" cy="13335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dirty="0"/>
              <a:t>Considerations for Coordinated TDMA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1656807"/>
            <a:ext cx="8534400" cy="476250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04-08-2024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April 2024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/>
              <a:t>Rubayet Shafin et.al., Samsung Electronics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3433752"/>
              </p:ext>
            </p:extLst>
          </p:nvPr>
        </p:nvGraphicFramePr>
        <p:xfrm>
          <a:off x="890588" y="2411413"/>
          <a:ext cx="11147425" cy="302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6" name="Document" r:id="rId4" imgW="10737110" imgH="2931025" progId="Word.Document.8">
                  <p:embed/>
                </p:oleObj>
              </mc:Choice>
              <mc:Fallback>
                <p:oleObj name="Document" r:id="rId4" imgW="10737110" imgH="2931025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0588" y="2411413"/>
                        <a:ext cx="11147425" cy="302577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993775" y="1972991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29217" y="333375"/>
            <a:ext cx="10361084" cy="1065213"/>
          </a:xfrm>
        </p:spPr>
        <p:txBody>
          <a:bodyPr/>
          <a:lstStyle/>
          <a:p>
            <a:r>
              <a:rPr lang="en-US" dirty="0"/>
              <a:t>Summary</a:t>
            </a:r>
            <a:endParaRPr lang="en-GB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929216" y="1143000"/>
            <a:ext cx="10193867" cy="5051647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endParaRPr lang="en-US" altLang="zh-CN" sz="2000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000" dirty="0"/>
              <a:t>802.11be TXOP sharing procedure can be extended to enable coordinated TDMA functionalities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000" dirty="0"/>
              <a:t>C-TDMA framework should accommodate both the enterprise and non-enterprise scenarios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600" dirty="0"/>
              <a:t>Accordingly, C-TDMA agreement negotiation procedure among multiple APs should be supported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000" dirty="0"/>
              <a:t>For C-TDMA, a procedure is needed to allow the participating APs to indicate resource needs to the other coordinating APs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600" dirty="0"/>
              <a:t>Such indication can be on long-term and short term basis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000" dirty="0"/>
              <a:t>For efficient C-TDMA operation, triggering multiple STAs/APs using a single TXS trigger frame can be supported.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0" indent="0"/>
            <a:endParaRPr lang="en-US" altLang="zh-CN" sz="2000" dirty="0"/>
          </a:p>
          <a:p>
            <a:pPr marL="400050">
              <a:buFont typeface="Arial" panose="020B0604020202020204" pitchFamily="34" charset="0"/>
              <a:buChar char="•"/>
            </a:pPr>
            <a:endParaRPr lang="en-US" sz="20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8DC72EFA-1DF8-481C-8B66-C8A1D5DAFDEA}" type="slidenum">
              <a:rPr lang="en-GB"/>
              <a:pPr/>
              <a:t>10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 et.al.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April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8932779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5458" y="2209800"/>
            <a:ext cx="10361084" cy="715414"/>
          </a:xfrm>
        </p:spPr>
        <p:txBody>
          <a:bodyPr/>
          <a:lstStyle/>
          <a:p>
            <a:r>
              <a:rPr lang="en-US" dirty="0"/>
              <a:t>Appendix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8DC72EFA-1DF8-481C-8B66-C8A1D5DAFDEA}" type="slidenum">
              <a:rPr lang="en-GB"/>
              <a:pPr/>
              <a:t>11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 et.al.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April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1909494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5458" y="539129"/>
            <a:ext cx="10361084" cy="715414"/>
          </a:xfrm>
        </p:spPr>
        <p:txBody>
          <a:bodyPr/>
          <a:lstStyle/>
          <a:p>
            <a:r>
              <a:rPr lang="en-US" dirty="0"/>
              <a:t>Example: C-TDMA Announcement and Negotiatio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8DC72EFA-1DF8-481C-8B66-C8A1D5DAFDEA}" type="slidenum">
              <a:rPr lang="en-GB"/>
              <a:pPr/>
              <a:t>12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 et.al.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April 2024</a:t>
            </a:r>
            <a:endParaRPr lang="en-GB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56437D69-8253-4237-8650-9A629808D74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7794147"/>
              </p:ext>
            </p:extLst>
          </p:nvPr>
        </p:nvGraphicFramePr>
        <p:xfrm>
          <a:off x="685800" y="1444133"/>
          <a:ext cx="6145859" cy="47543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Visio" r:id="rId4" imgW="7002603" imgH="5432809" progId="Visio.Drawing.15">
                  <p:embed/>
                </p:oleObj>
              </mc:Choice>
              <mc:Fallback>
                <p:oleObj name="Visio" r:id="rId4" imgW="7002603" imgH="543280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444133"/>
                        <a:ext cx="6145859" cy="47543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>
            <a:extLst>
              <a:ext uri="{FF2B5EF4-FFF2-40B4-BE49-F238E27FC236}">
                <a16:creationId xmlns:a16="http://schemas.microsoft.com/office/drawing/2014/main" id="{C6EF7674-229A-4952-B74C-14DD5A501E9D}"/>
              </a:ext>
            </a:extLst>
          </p:cNvPr>
          <p:cNvSpPr/>
          <p:nvPr/>
        </p:nvSpPr>
        <p:spPr>
          <a:xfrm>
            <a:off x="6282490" y="3429000"/>
            <a:ext cx="593260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1" indent="0"/>
            <a:r>
              <a:rPr lang="en-US" altLang="zh-CN" sz="1200" dirty="0">
                <a:solidFill>
                  <a:schemeClr val="tx1"/>
                </a:solidFill>
              </a:rPr>
              <a:t>Figure: Example frame exchanges for C-TDMA announcement and negotiation. Assumes wireless MAP  coordination. For managed networks, similar frame exchanges can happen through the central controller.</a:t>
            </a:r>
          </a:p>
        </p:txBody>
      </p:sp>
    </p:spTree>
    <p:extLst>
      <p:ext uri="{BB962C8B-B14F-4D97-AF65-F5344CB8AC3E}">
        <p14:creationId xmlns:p14="http://schemas.microsoft.com/office/powerpoint/2010/main" val="57383981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Reference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1600" dirty="0"/>
              <a:t>[1] </a:t>
            </a:r>
            <a:r>
              <a:rPr lang="en-US" sz="1600" dirty="0" err="1"/>
              <a:t>Yanjun</a:t>
            </a:r>
            <a:r>
              <a:rPr lang="en-US" sz="1600" dirty="0"/>
              <a:t> Sun, et.al., IEEE 802.11-23/41r0, “Considerations on Coordinated TDMA”.</a:t>
            </a:r>
            <a:endParaRPr lang="en-US" altLang="zh-CN" sz="1600" dirty="0"/>
          </a:p>
          <a:p>
            <a:r>
              <a:rPr lang="en-US" altLang="zh-CN" sz="1600" dirty="0"/>
              <a:t>[2] </a:t>
            </a:r>
            <a:r>
              <a:rPr lang="en-US" altLang="zh-CN" sz="1600" dirty="0" err="1"/>
              <a:t>Geonhwan</a:t>
            </a:r>
            <a:r>
              <a:rPr lang="en-US" altLang="zh-CN" sz="1600" dirty="0"/>
              <a:t> Kim, et.al., IEEE 802.11-23/1085r0, “Thoughts on Coordinated TDMA”.</a:t>
            </a:r>
          </a:p>
          <a:p>
            <a:r>
              <a:rPr lang="en-US" sz="1600" dirty="0"/>
              <a:t>[3] </a:t>
            </a:r>
            <a:r>
              <a:rPr lang="en-US" sz="1600" dirty="0" err="1"/>
              <a:t>Yanjun</a:t>
            </a:r>
            <a:r>
              <a:rPr lang="en-US" sz="1600" dirty="0"/>
              <a:t> Sun, et.al., IEEE 802.11-23/739r1, “Follow-up on Coordinated TDMA (C-TDMA)”.</a:t>
            </a:r>
          </a:p>
          <a:p>
            <a:endParaRPr lang="en-US" dirty="0"/>
          </a:p>
          <a:p>
            <a:endParaRPr lang="en-GB" dirty="0"/>
          </a:p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13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 et.al.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April 2024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0848467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5458" y="539129"/>
            <a:ext cx="10361084" cy="715414"/>
          </a:xfrm>
        </p:spPr>
        <p:txBody>
          <a:bodyPr/>
          <a:lstStyle/>
          <a:p>
            <a:r>
              <a:rPr lang="en-US" dirty="0"/>
              <a:t>Straw Poll-1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8DC72EFA-1DF8-481C-8B66-C8A1D5DAFDEA}" type="slidenum">
              <a:rPr lang="en-GB"/>
              <a:pPr/>
              <a:t>1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 et.al.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April 2024</a:t>
            </a:r>
            <a:endParaRPr lang="en-GB" dirty="0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78563614-42CB-499C-9E35-9ED2E34B16B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52600" y="1600200"/>
            <a:ext cx="7770813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Do you agree to define a mechanism to allow an AP to share a portion of its obtained TXOP with one or more other APs/STAs?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  <a:p>
            <a:pPr marL="457200" lvl="1" indent="0"/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37794565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5458" y="539129"/>
            <a:ext cx="10361084" cy="715414"/>
          </a:xfrm>
        </p:spPr>
        <p:txBody>
          <a:bodyPr/>
          <a:lstStyle/>
          <a:p>
            <a:r>
              <a:rPr lang="en-US" dirty="0"/>
              <a:t>Straw Poll-2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8DC72EFA-1DF8-481C-8B66-C8A1D5DAFDEA}" type="slidenum">
              <a:rPr lang="en-GB"/>
              <a:pPr/>
              <a:t>1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 et.al.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April 2024</a:t>
            </a:r>
            <a:endParaRPr lang="en-GB" dirty="0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78563614-42CB-499C-9E35-9ED2E34B16B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52600" y="1600200"/>
            <a:ext cx="7770813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For coordinated TDMA (C-TDMA), do you agree to define a mechanism that would allow the participating APs to discover each other and negotiate parameters for the C-TDMA agreement?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  <a:p>
            <a:pPr marL="457200" lvl="1" indent="0"/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87997352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5458" y="539129"/>
            <a:ext cx="10361084" cy="715414"/>
          </a:xfrm>
        </p:spPr>
        <p:txBody>
          <a:bodyPr/>
          <a:lstStyle/>
          <a:p>
            <a:r>
              <a:rPr lang="en-US" dirty="0"/>
              <a:t>Straw Poll-3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8DC72EFA-1DF8-481C-8B66-C8A1D5DAFDEA}" type="slidenum">
              <a:rPr lang="en-GB"/>
              <a:pPr/>
              <a:t>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 et.al.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April 2024</a:t>
            </a:r>
            <a:endParaRPr lang="en-GB" dirty="0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78563614-42CB-499C-9E35-9ED2E34B16B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52600" y="1600200"/>
            <a:ext cx="7770813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For coordinated TDMA (C-TDMA), do you agree to define a mechanism that would allow the participating APs to exchange information on the resource (TXOP) needs with other coordinating APs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/>
              <a:t>Such resource needs can be on a long-term and/or short-term basis.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911446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5458" y="539129"/>
            <a:ext cx="10361084" cy="715414"/>
          </a:xfrm>
        </p:spPr>
        <p:txBody>
          <a:bodyPr/>
          <a:lstStyle/>
          <a:p>
            <a:r>
              <a:rPr lang="en-US" dirty="0"/>
              <a:t>Straw Poll-4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8DC72EFA-1DF8-481C-8B66-C8A1D5DAFDEA}" type="slidenum">
              <a:rPr lang="en-GB"/>
              <a:pPr/>
              <a:t>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 et.al.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April 2024</a:t>
            </a:r>
            <a:endParaRPr lang="en-GB" dirty="0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78563614-42CB-499C-9E35-9ED2E34B16B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52600" y="1600200"/>
            <a:ext cx="7770813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For coordinated TDMA (C-TDMA), do you agree to define a mechanism that would allow the coordinating APs to modify and/or teardown an existing C-TDMA agreement?</a:t>
            </a:r>
            <a:endParaRPr lang="en-US" sz="2400" dirty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62793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/>
              <a:t>In this contribution, we discuss the overall framework for coordinated TDMA and highlight some of the aspects related to this method of multi-AP coordination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 et.al.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April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1320164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853303" y="333375"/>
            <a:ext cx="10361084" cy="1065213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Introduction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xfrm>
            <a:off x="853303" y="1181100"/>
            <a:ext cx="10271897" cy="5143500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2000" b="0" dirty="0"/>
              <a:t>Coordinated TDMA (C-TDMA) has been discussed as one of the key multi-AP (MAP) coordination mechanisms for </a:t>
            </a:r>
            <a:r>
              <a:rPr lang="en-US" sz="2000" b="0" dirty="0" err="1"/>
              <a:t>TGbn</a:t>
            </a:r>
            <a:r>
              <a:rPr lang="en-US" sz="2000" b="0" dirty="0"/>
              <a:t> [1-3].</a:t>
            </a:r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sz="2000" b="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b="0" dirty="0"/>
              <a:t>The TXOP sharing framework defined in 802.11be can extended for sharing TXOP between multiple APs.</a:t>
            </a:r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sz="2000" b="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b="0" dirty="0"/>
              <a:t>The MU-RTS TXS trigger frame can be extended for TXOP allocation in this purpose.</a:t>
            </a:r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sz="2000" b="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b="0" dirty="0"/>
              <a:t>In this contribution, we highlight some of the aspects of coordinated TDMA.</a:t>
            </a:r>
          </a:p>
          <a:p>
            <a:pPr lvl="1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b="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sz="2000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3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 et.al.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April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3980488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914401" y="685801"/>
            <a:ext cx="10361084" cy="604837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Framework for Coordinated TDMA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xfrm>
            <a:off x="902013" y="1390796"/>
            <a:ext cx="10286999" cy="2800204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2000" b="0" dirty="0"/>
              <a:t>Coordinated TDMA and any other multi-AP coordination should accommodate both the enterprise and non-enterprise (e.g. residential use cases) deployment scenarios.</a:t>
            </a:r>
          </a:p>
          <a:p>
            <a:pPr lvl="1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b="0" dirty="0"/>
              <a:t>The framework should be general enough that two APs from different vendors can also participate in multi-AP coordination and benefit from it.</a:t>
            </a:r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sz="2000" b="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2000" b="0" dirty="0"/>
              <a:t>Accordingly, for the coordinated TDMA, procedures for discovery and negotiation need to be integrated into the overall framework.</a:t>
            </a:r>
          </a:p>
          <a:p>
            <a:pPr lvl="1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b="0" dirty="0"/>
              <a:t>This would enable setting up the terms for coordination among the participating APs </a:t>
            </a:r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sz="2000" b="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sz="2000" b="0" dirty="0"/>
          </a:p>
          <a:p>
            <a:pPr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sz="2000" dirty="0"/>
          </a:p>
          <a:p>
            <a:pPr lvl="1">
              <a:buFont typeface="Arial" panose="020B0604020202020204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351F4386-A5E2-41A1-B4D0-BE653C929E06}" type="slidenum">
              <a:rPr lang="en-GB"/>
              <a:pPr/>
              <a:t>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 et.al.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April 2024</a:t>
            </a:r>
            <a:endParaRPr lang="en-GB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5632DAB-9327-4163-BAF5-234F78DB452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7236" y="4526902"/>
            <a:ext cx="11336552" cy="1612610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D03A0902-99E1-49DD-BB63-FF1AFD0BCD88}"/>
              </a:ext>
            </a:extLst>
          </p:cNvPr>
          <p:cNvSpPr/>
          <p:nvPr/>
        </p:nvSpPr>
        <p:spPr>
          <a:xfrm>
            <a:off x="5125356" y="6130999"/>
            <a:ext cx="184031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</a:rPr>
              <a:t>Overall C-TDMA flow</a:t>
            </a:r>
          </a:p>
        </p:txBody>
      </p:sp>
    </p:spTree>
    <p:extLst>
      <p:ext uri="{BB962C8B-B14F-4D97-AF65-F5344CB8AC3E}">
        <p14:creationId xmlns:p14="http://schemas.microsoft.com/office/powerpoint/2010/main" val="88513307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469900"/>
            <a:ext cx="10361084" cy="881171"/>
          </a:xfrm>
        </p:spPr>
        <p:txBody>
          <a:bodyPr/>
          <a:lstStyle/>
          <a:p>
            <a:r>
              <a:rPr lang="en-GB" dirty="0"/>
              <a:t>C-TDMA Announcement and Negotiation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792018" y="1277163"/>
            <a:ext cx="10361084" cy="5158073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dirty="0"/>
              <a:t>C-TDMA announcement: During this phase, the C-TDMA initiating AP can identify the other APs that are willing to participate in coordinated TDMA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b="0" dirty="0"/>
              <a:t>Basic capability and coordination information can be announced during this phase by the initiating AP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/>
              <a:t>If a neighboring AP is willing and prepared to participate in the C-TDMA coordination, it can inform the C-TDMA initiating AP by responding to the announcement received from the TWT sharing AP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b="0" dirty="0"/>
              <a:t>This p</a:t>
            </a:r>
            <a:r>
              <a:rPr lang="en-US" sz="1800" dirty="0"/>
              <a:t>hase essentially forms a C-TDMA coordination group.</a:t>
            </a:r>
            <a:endParaRPr lang="en-US" sz="1800" b="0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sz="18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1800" dirty="0"/>
              <a:t>C-TDMA Negotiation: During this phase, C-TDMA parameters for MAP coordination are decided among the participating APs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800" dirty="0"/>
              <a:t>The </a:t>
            </a:r>
            <a:r>
              <a:rPr lang="en-US" sz="1800" dirty="0"/>
              <a:t>C-TDMA initiating AP </a:t>
            </a:r>
            <a:r>
              <a:rPr lang="en-US" altLang="zh-CN" sz="1800" dirty="0"/>
              <a:t>can send a coordination request to the other APs in the C-TDMA coordination group.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dirty="0"/>
              <a:t>The request will contain the set of parameters that the initiating AP intends to use for coordination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800" dirty="0"/>
              <a:t>Upon receiving the request, the responding AP can either accept/reject the request or suggest an alternative set of C-TDMA parameters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sz="1800" dirty="0"/>
              <a:t>Upon successful negotiation, a long-term C-TDMA agreement would be set up among the participating APs.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5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7125130" y="6459592"/>
            <a:ext cx="4246027" cy="180975"/>
          </a:xfrm>
        </p:spPr>
        <p:txBody>
          <a:bodyPr/>
          <a:lstStyle/>
          <a:p>
            <a:r>
              <a:rPr lang="en-US"/>
              <a:t>Rubayet Shafin et.al.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April 2024</a:t>
            </a:r>
            <a:endParaRPr lang="en-GB" dirty="0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3B08517A-9103-4924-B2E6-42AE81C761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67687" y="395446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40187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5458" y="539129"/>
            <a:ext cx="10361084" cy="715414"/>
          </a:xfrm>
        </p:spPr>
        <p:txBody>
          <a:bodyPr/>
          <a:lstStyle/>
          <a:p>
            <a:r>
              <a:rPr lang="en-US" dirty="0"/>
              <a:t>SCS for C-TDMA</a:t>
            </a:r>
            <a:endParaRPr lang="en-GB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762000" y="1371599"/>
            <a:ext cx="10627784" cy="4724401"/>
          </a:xfrm>
          <a:ln/>
        </p:spPr>
        <p:txBody>
          <a:bodyPr/>
          <a:lstStyle/>
          <a:p>
            <a:pPr marL="0" indent="0"/>
            <a:endParaRPr lang="en-US" altLang="zh-CN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000" b="0" dirty="0"/>
              <a:t>During the C-TDMA negotiation phase, the participating APs should indicate their resource need as part of the multi-AP coordination with C-TDMA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dirty="0"/>
              <a:t>This would set the long-term expectation on how often the TXOP sharing AP would need to trigger the participating shared APs and allocate the TXOPs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zh-CN" sz="2000" b="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000" b="0" dirty="0"/>
              <a:t>SCS/QoS Characteristics elements can be exchanged among the coordinating AP to indicate C-TDMA resource needs.</a:t>
            </a:r>
            <a:endParaRPr lang="en-US" altLang="zh-CN" sz="1600" b="0" dirty="0"/>
          </a:p>
          <a:p>
            <a:pPr lvl="1">
              <a:buFont typeface="Arial" panose="020B0604020202020204" pitchFamily="34" charset="0"/>
              <a:buChar char="•"/>
            </a:pPr>
            <a:endParaRPr lang="en-US" altLang="zh-CN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8DC72EFA-1DF8-481C-8B66-C8A1D5DAFDEA}" type="slidenum">
              <a:rPr lang="en-GB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 et.al.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April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6922022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5458" y="539129"/>
            <a:ext cx="10361084" cy="715414"/>
          </a:xfrm>
        </p:spPr>
        <p:txBody>
          <a:bodyPr/>
          <a:lstStyle/>
          <a:p>
            <a:r>
              <a:rPr lang="en-US" dirty="0"/>
              <a:t>Dynamic TXOP Request</a:t>
            </a:r>
            <a:endParaRPr lang="en-GB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762000" y="1371599"/>
            <a:ext cx="10627784" cy="5103815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zh-CN" sz="2000" b="0" dirty="0"/>
              <a:t>The TXOP requirements for the APs participating in the C-TDMA may fluctuate around the expected requirements that are set during the C-TDMA negotiation phase.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zh-CN" sz="2000" b="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000" b="0" dirty="0"/>
              <a:t>There should be a mechanism for the APs to indicate to the TXOP sharing AP the updated C-TDMA resource requirements so that the TXOP sharing AP can appropriately allocate the TXOP.</a:t>
            </a:r>
            <a:endParaRPr lang="en-US" altLang="zh-CN" sz="20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b="0" dirty="0"/>
              <a:t>Alternatively, the TXOP sharing AP, before allocating the TXOP, may solicit such information from the other coordinating APs.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zh-CN" sz="2000" b="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000" b="0" dirty="0"/>
              <a:t>Sharing the BSR serves similar purposes for non-AP STAs receiving the TXOP from the associated AP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b="0" dirty="0"/>
              <a:t>However, for C-TDMA, the TXOP received by the coordinating APs should also account for the portion of the time needed for triggering the non-AP STAs for uplink or P2P in the respective BSS.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altLang="zh-CN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8DC72EFA-1DF8-481C-8B66-C8A1D5DAFDEA}" type="slidenum">
              <a:rPr lang="en-GB"/>
              <a:pPr/>
              <a:t>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/>
              <a:t>Rubayet Shafin et.al.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April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5113007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5458" y="539129"/>
            <a:ext cx="10361084" cy="715414"/>
          </a:xfrm>
        </p:spPr>
        <p:txBody>
          <a:bodyPr/>
          <a:lstStyle/>
          <a:p>
            <a:r>
              <a:rPr lang="en-US" dirty="0"/>
              <a:t>Multi-STA/Multi-AP TXOP Sharing</a:t>
            </a:r>
            <a:endParaRPr lang="en-GB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762000" y="1371599"/>
            <a:ext cx="10627784" cy="5103815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zh-CN" sz="2000" b="0" dirty="0"/>
              <a:t>In 802.11be, the TXOP sharing process using the MU-RTS TXS trigger frame allows only one STAs to be triggered at a time for TXOP allocation.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zh-CN" sz="2000" b="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000" b="0" dirty="0"/>
              <a:t>This incurs recurrent overhead when the TXOP holder intends to allocate TXOPs to multiple STAs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zh-CN" sz="2000" b="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000" b="0" dirty="0"/>
              <a:t>In 802.11bn, for efficient operation, the group can consider to allocate TXOP to multiple STA or multiple APs using a single trigger fram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dirty="0"/>
              <a:t>The current MU-RTS TXS trigger frame already has the necessary format to allow such multi-STA/multi-AP allocation.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dirty="0"/>
              <a:t>TXOP recipient identifiers can be listed in the User Info field</a:t>
            </a:r>
            <a:endParaRPr lang="en-US" altLang="zh-CN" b="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b="0" dirty="0"/>
              <a:t>For 802.11bn, the spec change can be as simple as lifting the current restriction of “single user-only” TXOP allocation using the TXS frame.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altLang="zh-CN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8DC72EFA-1DF8-481C-8B66-C8A1D5DAFDEA}" type="slidenum">
              <a:rPr lang="en-GB"/>
              <a:pPr/>
              <a:t>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 dirty="0"/>
              <a:t>Rubayet Shafin et.al.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April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3083470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5458" y="539129"/>
            <a:ext cx="10361084" cy="715414"/>
          </a:xfrm>
        </p:spPr>
        <p:txBody>
          <a:bodyPr/>
          <a:lstStyle/>
          <a:p>
            <a:r>
              <a:rPr lang="en-US" dirty="0"/>
              <a:t>Alteration/Teardown of C-TDMA Agreement</a:t>
            </a:r>
            <a:endParaRPr lang="en-GB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762000" y="1371599"/>
            <a:ext cx="10627784" cy="5103815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zh-CN" sz="2000" b="0" dirty="0"/>
              <a:t>An existing C-TDMA agreement between two coordinating APs may not be perpetual in nature.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zh-CN" sz="2000" b="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000" b="0" dirty="0"/>
              <a:t>There would be a need to modify an existing agreement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dirty="0"/>
              <a:t>S</a:t>
            </a:r>
            <a:r>
              <a:rPr lang="en-US" altLang="zh-CN" b="0" dirty="0"/>
              <a:t>uch modification</a:t>
            </a:r>
            <a:r>
              <a:rPr lang="en-US" altLang="zh-CN" dirty="0"/>
              <a:t> is desirable when the load condition changes in one of the participating AP’s BSS. For example, when the load increases, more TXOP allocation would be desirable.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zh-CN" sz="2000" b="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000" b="0" dirty="0"/>
              <a:t>Modification of an existing agreement can be characterized by replacing the previous set of C-TDMA parameters with a new set of C-TDMA parameters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dirty="0"/>
              <a:t>A time instant can be indicated when the new C-TDMA parameter sets can take effect.</a:t>
            </a:r>
            <a:endParaRPr lang="en-US" altLang="zh-CN" b="0" dirty="0"/>
          </a:p>
          <a:p>
            <a:pPr>
              <a:buFont typeface="Arial" panose="020B0604020202020204" pitchFamily="34" charset="0"/>
              <a:buChar char="•"/>
            </a:pPr>
            <a:endParaRPr lang="en-US" altLang="zh-CN" sz="2000" b="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2000" b="0" dirty="0"/>
              <a:t>Similarly, there needs to be a mechanism to tear down or opt out of an existing C-TDMA agreement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zh-CN" sz="2000" b="0" dirty="0"/>
          </a:p>
          <a:p>
            <a:pPr lvl="1">
              <a:buFont typeface="Arial" panose="020B0604020202020204" pitchFamily="34" charset="0"/>
              <a:buChar char="•"/>
            </a:pPr>
            <a:endParaRPr lang="en-US" altLang="zh-CN" b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8DC72EFA-1DF8-481C-8B66-C8A1D5DAFDEA}" type="slidenum">
              <a:rPr lang="en-GB"/>
              <a:pPr/>
              <a:t>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 dirty="0"/>
              <a:t>Rubayet Shafin et.al., Samsung Electronic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April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9747594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802-11-Submission-16-9.potx" id="{5CD6ABF7-B8BD-443A-9DC0-E5B38AC683DA}" vid="{19A33F2F-E7B4-4D20-A394-337028C24156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9228</TotalTime>
  <Words>1455</Words>
  <Application>Microsoft Office PowerPoint</Application>
  <PresentationFormat>Widescreen</PresentationFormat>
  <Paragraphs>178</Paragraphs>
  <Slides>17</Slides>
  <Notes>17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4" baseType="lpstr">
      <vt:lpstr>MS Gothic</vt:lpstr>
      <vt:lpstr>Arial</vt:lpstr>
      <vt:lpstr>Arial Unicode MS</vt:lpstr>
      <vt:lpstr>Times New Roman</vt:lpstr>
      <vt:lpstr>Office Theme</vt:lpstr>
      <vt:lpstr>Document</vt:lpstr>
      <vt:lpstr>Microsoft Visio Drawing</vt:lpstr>
      <vt:lpstr>Considerations for Coordinated TDMA</vt:lpstr>
      <vt:lpstr>Abstract</vt:lpstr>
      <vt:lpstr>Introduction</vt:lpstr>
      <vt:lpstr>Framework for Coordinated TDMA</vt:lpstr>
      <vt:lpstr>C-TDMA Announcement and Negotiation</vt:lpstr>
      <vt:lpstr>SCS for C-TDMA</vt:lpstr>
      <vt:lpstr>Dynamic TXOP Request</vt:lpstr>
      <vt:lpstr>Multi-STA/Multi-AP TXOP Sharing</vt:lpstr>
      <vt:lpstr>Alteration/Teardown of C-TDMA Agreement</vt:lpstr>
      <vt:lpstr>Summary</vt:lpstr>
      <vt:lpstr>Appendix</vt:lpstr>
      <vt:lpstr>Example: C-TDMA Announcement and Negotiation</vt:lpstr>
      <vt:lpstr>References</vt:lpstr>
      <vt:lpstr>Straw Poll-1</vt:lpstr>
      <vt:lpstr>Straw Poll-2</vt:lpstr>
      <vt:lpstr>Straw Poll-3</vt:lpstr>
      <vt:lpstr>Straw Poll-4</vt:lpstr>
    </vt:vector>
  </TitlesOfParts>
  <Company>Samsung Research America In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low-up on peer-to-peer communication for UHR</dc:title>
  <dc:creator>Rubayet Shafin/Future Cellular Systems /SRA/Engineer/Samsung Electronics;r.shafin@samsung.com</dc:creator>
  <cp:lastModifiedBy>Rubayet Shafin</cp:lastModifiedBy>
  <cp:revision>486</cp:revision>
  <cp:lastPrinted>1601-01-01T00:00:00Z</cp:lastPrinted>
  <dcterms:created xsi:type="dcterms:W3CDTF">2021-02-24T17:42:37Z</dcterms:created>
  <dcterms:modified xsi:type="dcterms:W3CDTF">2024-04-17T20:33:09Z</dcterms:modified>
</cp:coreProperties>
</file>